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A5A1C2" w14:textId="13E48224" w:rsidR="00152A15" w:rsidRDefault="00152A15" w:rsidP="00643974">
      <w:pPr>
        <w:pStyle w:val="berschrift1"/>
        <w:rPr>
          <w:noProof/>
        </w:rPr>
      </w:pPr>
      <w:r w:rsidRPr="007C2E07">
        <w:rPr>
          <w:noProof/>
        </w:rPr>
        <w:t>Allgemein</w:t>
      </w:r>
    </w:p>
    <w:p w14:paraId="1A5BC136" w14:textId="592BDE6C" w:rsidR="002258B5" w:rsidRDefault="00CA145C" w:rsidP="00CA145C">
      <w:pPr>
        <w:rPr>
          <w:noProof/>
        </w:rPr>
      </w:pPr>
      <w:proofErr w:type="spellStart"/>
      <w:r>
        <w:t>WebExpress</w:t>
      </w:r>
      <w:proofErr w:type="spellEnd"/>
      <w:r>
        <w:t xml:space="preserve"> ist ein leichtgewichtiger Webserver, welcher für den Einsatz in leistungsarmen Umgebungen (z.B. </w:t>
      </w:r>
      <w:proofErr w:type="spellStart"/>
      <w:r>
        <w:t>Rasperry</w:t>
      </w:r>
      <w:proofErr w:type="spellEnd"/>
      <w:r>
        <w:t xml:space="preserve"> PI) optimiert wurde. Durch die Bereitstellung eines leistungsfähigen </w:t>
      </w:r>
      <w:proofErr w:type="spellStart"/>
      <w:r>
        <w:t>PlugIn</w:t>
      </w:r>
      <w:proofErr w:type="spellEnd"/>
      <w:r>
        <w:t>-Systems und einer umfassenden API, lassen sich Webanwendungen einfach und schnell in einer .Net-Sprache (z.B. C#) entwickeln.</w:t>
      </w:r>
    </w:p>
    <w:p w14:paraId="49525358" w14:textId="0A5DAE07" w:rsidR="00152A15" w:rsidRPr="007C2E07" w:rsidRDefault="00152A15" w:rsidP="00152A15">
      <w:pPr>
        <w:pStyle w:val="berschrift1"/>
        <w:rPr>
          <w:noProof/>
        </w:rPr>
      </w:pPr>
      <w:r w:rsidRPr="007C2E07">
        <w:rPr>
          <w:noProof/>
        </w:rPr>
        <w:t>Software</w:t>
      </w:r>
    </w:p>
    <w:p w14:paraId="765443FD" w14:textId="14AC7047" w:rsidR="00152A15" w:rsidRDefault="00152A15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  <w:r w:rsidRPr="007C2E07">
        <w:rPr>
          <w:rFonts w:ascii="Calibri" w:hAnsi="Calibri" w:cs="Calibri"/>
          <w:noProof/>
          <w:sz w:val="22"/>
          <w:szCs w:val="22"/>
        </w:rPr>
        <w:t xml:space="preserve">Die Software steht als Open-Source zur freien Verfügung. Die Softwarequellen können über </w:t>
      </w:r>
      <w:hyperlink r:id="rId8" w:history="1">
        <w:r w:rsidR="00CA145C" w:rsidRPr="00CA145C">
          <w:rPr>
            <w:rStyle w:val="Hyperlink"/>
            <w:rFonts w:ascii="Calibri" w:hAnsi="Calibri" w:cs="Calibri"/>
            <w:noProof/>
            <w:sz w:val="22"/>
            <w:szCs w:val="22"/>
          </w:rPr>
          <w:t>https://github.com/ReneSchwarzer/WebExpress</w:t>
        </w:r>
      </w:hyperlink>
      <w:r w:rsidR="00CA145C">
        <w:rPr>
          <w:rFonts w:ascii="Calibri" w:hAnsi="Calibri" w:cs="Calibri"/>
          <w:noProof/>
          <w:sz w:val="22"/>
          <w:szCs w:val="22"/>
        </w:rPr>
        <w:t xml:space="preserve"> </w:t>
      </w:r>
      <w:r w:rsidRPr="007C2E07">
        <w:rPr>
          <w:rFonts w:ascii="Calibri" w:hAnsi="Calibri" w:cs="Calibri"/>
          <w:noProof/>
          <w:sz w:val="22"/>
          <w:szCs w:val="22"/>
        </w:rPr>
        <w:t>bezogen werden.</w:t>
      </w:r>
    </w:p>
    <w:p w14:paraId="4833A8B9" w14:textId="0867BA30" w:rsidR="00FD3BE2" w:rsidRPr="00FD3BE2" w:rsidRDefault="00FD3BE2" w:rsidP="00FD3BE2">
      <w:pPr>
        <w:pStyle w:val="StandardWeb"/>
        <w:spacing w:after="0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Verwendete Bibliotheken</w:t>
      </w:r>
      <w:r>
        <w:rPr>
          <w:rFonts w:ascii="Calibri" w:hAnsi="Calibri" w:cs="Calibri"/>
          <w:noProof/>
          <w:sz w:val="22"/>
          <w:szCs w:val="22"/>
        </w:rPr>
        <w:t>:</w:t>
      </w:r>
    </w:p>
    <w:p w14:paraId="27C2493A" w14:textId="3B61D2CD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getbootstrap.com/</w:t>
      </w:r>
    </w:p>
    <w:p w14:paraId="637FF921" w14:textId="74880397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www.chartjs.org</w:t>
      </w:r>
    </w:p>
    <w:p w14:paraId="3F856222" w14:textId="3D6FB806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jquery.com/</w:t>
      </w:r>
    </w:p>
    <w:p w14:paraId="7B128D29" w14:textId="02197AB9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summernote.org/</w:t>
      </w:r>
    </w:p>
    <w:p w14:paraId="365C1E33" w14:textId="6B4FA21C" w:rsidR="00FD3BE2" w:rsidRDefault="00FD3BE2" w:rsidP="00FD3BE2">
      <w:pPr>
        <w:pStyle w:val="StandardWeb"/>
        <w:spacing w:before="0" w:beforeAutospacing="0" w:after="0" w:afterAutospacing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popper.js.org/</w:t>
      </w:r>
    </w:p>
    <w:p w14:paraId="6EC7FEEA" w14:textId="77777777" w:rsidR="00FD3BE2" w:rsidRPr="007C2E07" w:rsidRDefault="00FD3BE2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</w:p>
    <w:p w14:paraId="56AB6F6F" w14:textId="5D9425C0" w:rsidR="00221A07" w:rsidRDefault="00221A07" w:rsidP="00221A07">
      <w:pPr>
        <w:pStyle w:val="berschrift1"/>
        <w:rPr>
          <w:noProof/>
        </w:rPr>
      </w:pPr>
      <w:r w:rsidRPr="007C2E07">
        <w:rPr>
          <w:noProof/>
        </w:rPr>
        <w:t xml:space="preserve">Einrichtung </w:t>
      </w:r>
      <w:r w:rsidR="00C6538B" w:rsidRPr="007C2E07">
        <w:rPr>
          <w:noProof/>
        </w:rPr>
        <w:t xml:space="preserve">Raspberry </w:t>
      </w:r>
      <w:r w:rsidRPr="007C2E07">
        <w:rPr>
          <w:noProof/>
        </w:rPr>
        <w:t>PI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2977"/>
        <w:gridCol w:w="5523"/>
      </w:tblGrid>
      <w:tr w:rsidR="00304914" w:rsidRPr="007C2E07" w14:paraId="299EF96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28A8EA61" w14:textId="4ECA0B9D" w:rsidR="00304914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2977" w:type="dxa"/>
          </w:tcPr>
          <w:p w14:paraId="73344B39" w14:textId="7AA0B482" w:rsidR="00304914" w:rsidRPr="007C2E07" w:rsidRDefault="00304914" w:rsidP="00E12CFE">
            <w:pPr>
              <w:rPr>
                <w:noProof/>
              </w:rPr>
            </w:pPr>
            <w:r>
              <w:rPr>
                <w:noProof/>
              </w:rPr>
              <w:t xml:space="preserve">Raspbian light auf SD-Karte kopieren. 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64F496D" w14:textId="29C3285D" w:rsidR="003F1D8C" w:rsidRDefault="00D61F80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hyperlink r:id="rId9" w:history="1">
              <w:r w:rsidR="003F1D8C" w:rsidRPr="00207AA5">
                <w:rPr>
                  <w:rStyle w:val="Hyperlink"/>
                  <w:rFonts w:ascii="Courier New" w:hAnsi="Courier New" w:cs="Courier New"/>
                  <w:noProof/>
                  <w:color w:val="FFFFFF" w:themeColor="background1"/>
                  <w:lang w:val="en-GB"/>
                </w:rPr>
                <w:t>https://downloads.raspberrypi.org/imager/imager.exe</w:t>
              </w:r>
            </w:hyperlink>
          </w:p>
          <w:p w14:paraId="3836CE8E" w14:textId="5209A016" w:rsidR="003F1D8C" w:rsidRPr="00723937" w:rsidRDefault="003F1D8C" w:rsidP="003F1D8C">
            <w:pPr>
              <w:jc w:val="center"/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noProof/>
                <w:lang w:eastAsia="de-DE"/>
              </w:rPr>
              <w:drawing>
                <wp:inline distT="0" distB="0" distL="0" distR="0" wp14:anchorId="4ED57BD1" wp14:editId="6EFBEEEB">
                  <wp:extent cx="1649057" cy="1096433"/>
                  <wp:effectExtent l="0" t="0" r="8890" b="889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3663" cy="1112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56ED" w:rsidRPr="007C2E07" w14:paraId="0E2AD48E" w14:textId="77777777" w:rsidTr="005F5247">
        <w:tc>
          <w:tcPr>
            <w:tcW w:w="562" w:type="dxa"/>
            <w:shd w:val="clear" w:color="auto" w:fill="C5E0B3" w:themeFill="accent6" w:themeFillTint="66"/>
          </w:tcPr>
          <w:p w14:paraId="1C754BE6" w14:textId="6811AFE1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2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5AED714C" w14:textId="7AF49D10" w:rsidR="004356ED" w:rsidRPr="007C2E07" w:rsidRDefault="007B2C09" w:rsidP="00E12CFE">
            <w:pPr>
              <w:rPr>
                <w:noProof/>
              </w:rPr>
            </w:pPr>
            <w:r w:rsidRPr="004356ED">
              <w:rPr>
                <w:noProof/>
              </w:rPr>
              <w:t xml:space="preserve">Anmelden als: </w:t>
            </w:r>
            <w:r w:rsidRPr="005F5247">
              <w:rPr>
                <w:noProof/>
                <w:highlight w:val="lightGray"/>
              </w:rPr>
              <w:t>pi</w:t>
            </w:r>
            <w:r w:rsidRPr="004356ED">
              <w:rPr>
                <w:noProof/>
              </w:rPr>
              <w:t xml:space="preserve"> Passwort </w:t>
            </w:r>
            <w:r w:rsidRPr="005F5247">
              <w:rPr>
                <w:noProof/>
                <w:highlight w:val="lightGray"/>
              </w:rPr>
              <w:t>rasperry</w:t>
            </w:r>
            <w:r w:rsidRPr="007C2E07">
              <w:rPr>
                <w:noProof/>
              </w:rPr>
              <w:t xml:space="preserve"> 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62205A08" w14:textId="142C29F4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</w:p>
        </w:tc>
      </w:tr>
      <w:tr w:rsidR="004356ED" w:rsidRPr="0008470F" w14:paraId="1176BA32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012DDC1" w14:textId="1E698045" w:rsidR="004356ED" w:rsidRPr="00723937" w:rsidRDefault="007B2C09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3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12F498A8" w14:textId="77777777" w:rsidR="004356ED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>Raspberry pi konfigurieren</w:t>
            </w:r>
          </w:p>
          <w:p w14:paraId="4C9113F0" w14:textId="77777777" w:rsidR="004356ED" w:rsidRPr="007C2E07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Password ändern: </w:t>
            </w:r>
            <w:r w:rsidRPr="007C2E07">
              <w:rPr>
                <w:noProof/>
                <w:highlight w:val="lightGray"/>
              </w:rPr>
              <w:t>pi Password hallo</w:t>
            </w:r>
          </w:p>
          <w:p w14:paraId="74B6ACC9" w14:textId="77777777" w:rsidR="004356ED" w:rsidRPr="007C2E07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WLAN einrichten: </w:t>
            </w:r>
            <w:r w:rsidRPr="007C2E07">
              <w:rPr>
                <w:noProof/>
                <w:highlight w:val="lightGray"/>
              </w:rPr>
              <w:t>SSID=xxxx, KEY=xxxxx</w:t>
            </w:r>
          </w:p>
          <w:p w14:paraId="1F0F899E" w14:textId="54721AD3" w:rsidR="004356ED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HOST ändern: </w:t>
            </w:r>
            <w:r w:rsidR="00CA145C">
              <w:rPr>
                <w:noProof/>
              </w:rPr>
              <w:t>webexpress</w:t>
            </w:r>
          </w:p>
          <w:p w14:paraId="7ED20595" w14:textId="61BC3003" w:rsidR="004356ED" w:rsidRPr="007C2E07" w:rsidRDefault="004C3AC0" w:rsidP="005F5247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>
              <w:rPr>
                <w:noProof/>
              </w:rPr>
              <w:t>Zeitzone änder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A2D287A" w14:textId="3C9F2D4F" w:rsidR="004356ED" w:rsidRPr="0008470F" w:rsidRDefault="007B2C09" w:rsidP="00E12CFE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raspberrypi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</w:t>
            </w:r>
            <w:r w:rsidR="00A80703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r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aspi-config</w:t>
            </w:r>
          </w:p>
        </w:tc>
      </w:tr>
      <w:tr w:rsidR="007B2C09" w:rsidRPr="0008470F" w14:paraId="4877704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1485837F" w14:textId="2237E956" w:rsidR="007B2C09" w:rsidRDefault="007B2C09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4.</w:t>
            </w:r>
          </w:p>
        </w:tc>
        <w:tc>
          <w:tcPr>
            <w:tcW w:w="2977" w:type="dxa"/>
          </w:tcPr>
          <w:p w14:paraId="61124DBE" w14:textId="1EB4D080" w:rsidR="007B2C09" w:rsidRPr="007C2E07" w:rsidRDefault="007B2C09" w:rsidP="00E12CFE">
            <w:pPr>
              <w:rPr>
                <w:noProof/>
              </w:rPr>
            </w:pPr>
            <w:r w:rsidRPr="007C2E07">
              <w:rPr>
                <w:noProof/>
              </w:rPr>
              <w:t>SSH aktivieren: Leere Datei mit den Namen ssh in der BOOT-Partition erstellen.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11802270" w14:textId="360A8E19" w:rsidR="007B2C09" w:rsidRDefault="007B2C09" w:rsidP="007B2C09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="00CA145C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</w:t>
            </w: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cd /boot</w:t>
            </w:r>
          </w:p>
          <w:p w14:paraId="163D4B1E" w14:textId="7B1C2C75" w:rsidR="007B2C09" w:rsidRDefault="00CA145C" w:rsidP="007B2C09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B2C09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</w:t>
            </w:r>
            <w:r w:rsidR="007B2C09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udo touch ssh</w:t>
            </w:r>
          </w:p>
        </w:tc>
      </w:tr>
      <w:tr w:rsidR="004356ED" w:rsidRPr="007C2E07" w14:paraId="5792931E" w14:textId="77777777" w:rsidTr="005F5247">
        <w:tc>
          <w:tcPr>
            <w:tcW w:w="562" w:type="dxa"/>
            <w:shd w:val="clear" w:color="auto" w:fill="C5E0B3" w:themeFill="accent6" w:themeFillTint="66"/>
          </w:tcPr>
          <w:p w14:paraId="268B5706" w14:textId="61D0CA63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5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4A96479D" w14:textId="31846AFC" w:rsidR="004356ED" w:rsidRPr="007C2E07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>ssh auf Windows start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024621FD" w14:textId="33155167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 xml:space="preserve">ssh </w:t>
            </w:r>
            <w:r w:rsid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="00CA145C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</w:p>
        </w:tc>
      </w:tr>
      <w:tr w:rsidR="003B580F" w:rsidRPr="0008470F" w14:paraId="4DA0B6E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28E7BFE" w14:textId="3CBA0A2A" w:rsidR="003B580F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6</w:t>
            </w:r>
            <w:r w:rsidR="003B580F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3F37B0F1" w14:textId="644F0F0D" w:rsidR="003B580F" w:rsidRPr="007C2E07" w:rsidRDefault="003B580F" w:rsidP="00E12CFE">
            <w:pPr>
              <w:rPr>
                <w:noProof/>
              </w:rPr>
            </w:pPr>
            <w:r>
              <w:rPr>
                <w:noProof/>
              </w:rPr>
              <w:t>MC installieren (optional)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68BD615" w14:textId="75EACA6E" w:rsidR="003B580F" w:rsidRPr="0008470F" w:rsidRDefault="00CA145C" w:rsidP="00E12CFE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B580F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 $ sudo apt-get install mc -y</w:t>
            </w:r>
          </w:p>
        </w:tc>
      </w:tr>
      <w:tr w:rsidR="004356ED" w:rsidRPr="007C2E07" w14:paraId="20D5B956" w14:textId="77777777" w:rsidTr="005F5247">
        <w:tc>
          <w:tcPr>
            <w:tcW w:w="562" w:type="dxa"/>
            <w:shd w:val="clear" w:color="auto" w:fill="C5E0B3" w:themeFill="accent6" w:themeFillTint="66"/>
          </w:tcPr>
          <w:p w14:paraId="38D95284" w14:textId="47EDE51F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lastRenderedPageBreak/>
              <w:t>7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043F6594" w14:textId="455555F3" w:rsidR="004356ED" w:rsidRPr="007C2E07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 xml:space="preserve">Alias erstellen in </w:t>
            </w:r>
            <w:r w:rsidRPr="005F5247">
              <w:rPr>
                <w:noProof/>
                <w:highlight w:val="lightGray"/>
              </w:rPr>
              <w:t>/etc/profile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0F288728" w14:textId="63B66498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>alias ll='ls -l'</w:t>
            </w:r>
          </w:p>
        </w:tc>
      </w:tr>
      <w:tr w:rsidR="004356ED" w:rsidRPr="0008470F" w14:paraId="4A11E279" w14:textId="77777777" w:rsidTr="005F5247">
        <w:tc>
          <w:tcPr>
            <w:tcW w:w="562" w:type="dxa"/>
            <w:shd w:val="clear" w:color="auto" w:fill="C5E0B3" w:themeFill="accent6" w:themeFillTint="66"/>
          </w:tcPr>
          <w:p w14:paraId="02264D28" w14:textId="01367A94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8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29AD87C0" w14:textId="77777777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Net Core installieren (siehe https://dotnet.microsoft.com/download/linux-package-manager/debian10/runtime-current)</w:t>
            </w:r>
          </w:p>
          <w:p w14:paraId="126AA2C5" w14:textId="77777777" w:rsidR="004356ED" w:rsidRPr="007C2E07" w:rsidRDefault="004356ED" w:rsidP="00E12CFE">
            <w:pPr>
              <w:rPr>
                <w:noProof/>
              </w:rPr>
            </w:pPr>
          </w:p>
        </w:tc>
        <w:tc>
          <w:tcPr>
            <w:tcW w:w="5523" w:type="dxa"/>
            <w:shd w:val="clear" w:color="auto" w:fill="595959" w:themeFill="text1" w:themeFillTint="A6"/>
          </w:tcPr>
          <w:p w14:paraId="0CCFD9EE" w14:textId="1BA0C9CB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wget </w:t>
            </w:r>
            <w:r w:rsidR="00666452" w:rsidRPr="00207AA5">
              <w:rPr>
                <w:rStyle w:val="Hyperlink"/>
                <w:rFonts w:ascii="Courier New" w:hAnsi="Courier New" w:cs="Courier New"/>
                <w:noProof/>
                <w:color w:val="FFFFFF" w:themeColor="background1"/>
                <w:lang w:val="en-GB"/>
              </w:rPr>
              <w:t>https://download.visualstudio.microsoft.com/download/pr/ccbcbf70-9911-40b1-a8cf-e018a13e720e/03c0621c6510f9c6f4cca6951f2cc1a4/dotnet-sdk-3.1.201-linux-arm.tar.gz</w:t>
            </w:r>
          </w:p>
          <w:p w14:paraId="1352F6D6" w14:textId="77777777" w:rsidR="00AE4EB4" w:rsidRPr="0008470F" w:rsidRDefault="00AE4EB4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1CE838C9" w14:textId="3A26800D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udo mkdir /usr/share/dotnet-sdk</w:t>
            </w:r>
          </w:p>
          <w:p w14:paraId="63E7E6BD" w14:textId="77777777" w:rsidR="00AE4EB4" w:rsidRPr="0008470F" w:rsidRDefault="00AE4EB4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1FF30BA1" w14:textId="4A9376B6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6259BA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tar zxf </w:t>
            </w:r>
            <w:r w:rsidR="0076676D" w:rsidRPr="0076676D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dotnet-sdk-3.1.201-linux-arm.tar.gz</w:t>
            </w:r>
            <w:r w:rsidR="006259BA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-C /usr/share/dotnet-sdk/</w:t>
            </w:r>
          </w:p>
        </w:tc>
      </w:tr>
      <w:tr w:rsidR="004356ED" w:rsidRPr="0008470F" w14:paraId="62D36B08" w14:textId="77777777" w:rsidTr="005F5247">
        <w:tc>
          <w:tcPr>
            <w:tcW w:w="562" w:type="dxa"/>
            <w:shd w:val="clear" w:color="auto" w:fill="C5E0B3" w:themeFill="accent6" w:themeFillTint="66"/>
          </w:tcPr>
          <w:p w14:paraId="7DA49062" w14:textId="53845FC7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9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2D44099F" w14:textId="5C1D94FC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Git installier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2631E2B8" w14:textId="668D9884" w:rsidR="00723937" w:rsidRPr="0008470F" w:rsidRDefault="00CA145C" w:rsidP="004356ED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 $ sudo apt-get install git</w:t>
            </w:r>
          </w:p>
        </w:tc>
      </w:tr>
      <w:tr w:rsidR="004356ED" w:rsidRPr="0008470F" w14:paraId="69FAAA2D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1A25894" w14:textId="5A92380C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0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5C2D146F" w14:textId="79BAA190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Repository klon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4875CB07" w14:textId="07683747" w:rsidR="00BF18F0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6426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git clone </w:t>
            </w:r>
            <w:hyperlink r:id="rId11" w:history="1">
              <w:r w:rsidR="0036426D" w:rsidRPr="00BF18F0">
                <w:rPr>
                  <w:rStyle w:val="Hyperlink"/>
                  <w:rFonts w:ascii="Courier New" w:hAnsi="Courier New" w:cs="Courier New"/>
                  <w:noProof/>
                  <w:color w:val="FFFFFF" w:themeColor="background1"/>
                  <w:lang w:val="en-GB"/>
                </w:rPr>
                <w:t>https://github.com/ReneSchwarzer/WebExpress.git</w:t>
              </w:r>
            </w:hyperlink>
          </w:p>
        </w:tc>
      </w:tr>
      <w:tr w:rsidR="004356ED" w:rsidRPr="0008470F" w14:paraId="06A663F4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313E2C5" w14:textId="76756213" w:rsidR="004356ED" w:rsidRPr="00723937" w:rsidRDefault="004356ED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1</w:t>
            </w:r>
            <w:r w:rsidR="00304914">
              <w:rPr>
                <w:b/>
                <w:bCs/>
                <w:noProof/>
              </w:rPr>
              <w:t>1</w:t>
            </w:r>
            <w:r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3CEF9488" w14:textId="71B229D1" w:rsidR="004356ED" w:rsidRPr="007C2E07" w:rsidRDefault="004356ED" w:rsidP="004356ED">
            <w:pPr>
              <w:rPr>
                <w:noProof/>
              </w:rPr>
            </w:pPr>
            <w:r>
              <w:rPr>
                <w:noProof/>
              </w:rPr>
              <w:t>Rechte erteil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4E21EDA3" w14:textId="29486DAC" w:rsidR="004356ED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F21E8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chmod +x </w:t>
            </w: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F21E8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/*.sh</w:t>
            </w:r>
            <w:bookmarkStart w:id="0" w:name="_GoBack"/>
            <w:bookmarkEnd w:id="0"/>
          </w:p>
        </w:tc>
      </w:tr>
    </w:tbl>
    <w:p w14:paraId="54DC7423" w14:textId="012B7D83" w:rsidR="000B12BF" w:rsidRPr="007C2E07" w:rsidRDefault="000B12BF" w:rsidP="000B12BF">
      <w:pPr>
        <w:pStyle w:val="berschrift1"/>
        <w:rPr>
          <w:noProof/>
        </w:rPr>
      </w:pPr>
      <w:r w:rsidRPr="007C2E07">
        <w:rPr>
          <w:noProof/>
        </w:rPr>
        <w:t>Deploy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256"/>
        <w:gridCol w:w="3000"/>
        <w:gridCol w:w="5806"/>
      </w:tblGrid>
      <w:tr w:rsidR="001519A0" w:rsidRPr="0008470F" w14:paraId="6B2B187A" w14:textId="77777777" w:rsidTr="005F5247">
        <w:tc>
          <w:tcPr>
            <w:tcW w:w="256" w:type="dxa"/>
            <w:shd w:val="clear" w:color="auto" w:fill="C5E0B3" w:themeFill="accent6" w:themeFillTint="66"/>
          </w:tcPr>
          <w:p w14:paraId="5727823E" w14:textId="210D2AEF" w:rsidR="001519A0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3000" w:type="dxa"/>
          </w:tcPr>
          <w:p w14:paraId="21BC6DBA" w14:textId="112C7513" w:rsidR="001519A0" w:rsidRDefault="001519A0" w:rsidP="007C2E07">
            <w:pPr>
              <w:rPr>
                <w:noProof/>
              </w:rPr>
            </w:pPr>
            <w:r>
              <w:rPr>
                <w:noProof/>
              </w:rPr>
              <w:t>Verzeichnis wechseln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54CA2CF2" w14:textId="57A53AAC" w:rsidR="001519A0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1519A0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cd 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1519A0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/</w:t>
            </w:r>
          </w:p>
        </w:tc>
      </w:tr>
      <w:tr w:rsidR="001519A0" w:rsidRPr="007C2E07" w14:paraId="40A8A65A" w14:textId="77777777" w:rsidTr="005F5247">
        <w:tc>
          <w:tcPr>
            <w:tcW w:w="256" w:type="dxa"/>
            <w:shd w:val="clear" w:color="auto" w:fill="C5E0B3" w:themeFill="accent6" w:themeFillTint="66"/>
          </w:tcPr>
          <w:p w14:paraId="03FAF89D" w14:textId="30EA66AC" w:rsidR="001519A0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2.</w:t>
            </w:r>
          </w:p>
        </w:tc>
        <w:tc>
          <w:tcPr>
            <w:tcW w:w="3000" w:type="dxa"/>
          </w:tcPr>
          <w:p w14:paraId="28D1CBF4" w14:textId="77777777" w:rsidR="001519A0" w:rsidRDefault="001519A0" w:rsidP="007C2E07">
            <w:pPr>
              <w:rPr>
                <w:noProof/>
              </w:rPr>
            </w:pPr>
            <w:r>
              <w:rPr>
                <w:noProof/>
              </w:rPr>
              <w:t>Repository aktuallisieren</w:t>
            </w:r>
          </w:p>
          <w:p w14:paraId="4E204BEB" w14:textId="2AD7586E" w:rsidR="005F5247" w:rsidRPr="007C2E07" w:rsidRDefault="005F5247" w:rsidP="007C2E07">
            <w:pPr>
              <w:rPr>
                <w:noProof/>
              </w:rPr>
            </w:pPr>
            <w:r w:rsidRPr="005F5247">
              <w:rPr>
                <w:noProof/>
              </w:rPr>
              <w:t>(optional)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20B9D623" w14:textId="30A4623E" w:rsidR="001519A0" w:rsidRDefault="00CA145C" w:rsidP="007C2E07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eb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e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xpress $ git pull</w:t>
            </w:r>
          </w:p>
          <w:p w14:paraId="01655823" w14:textId="2625FE0B" w:rsidR="003D7784" w:rsidRDefault="00C07EE0" w:rsidP="007C2E07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(optional)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="00FD3BE2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D7784" w:rsidRPr="001519A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3D7784" w:rsidRPr="001519A0">
              <w:rPr>
                <w:rFonts w:ascii="Courier New" w:hAnsi="Courier New" w:cs="Courier New"/>
                <w:noProof/>
                <w:color w:val="FFFFFF" w:themeColor="background1"/>
              </w:rPr>
              <w:t xml:space="preserve">/src/core $ 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</w:rPr>
              <w:t xml:space="preserve">git reset --hard </w:t>
            </w:r>
            <w:r w:rsidR="003D7784">
              <w:rPr>
                <w:rFonts w:ascii="Courier New" w:hAnsi="Courier New" w:cs="Courier New"/>
                <w:noProof/>
                <w:color w:val="FFFFFF" w:themeColor="background1"/>
              </w:rPr>
              <w:t>HEAD</w:t>
            </w:r>
          </w:p>
          <w:p w14:paraId="480D48A4" w14:textId="48CCB7CC" w:rsidR="00517C30" w:rsidRPr="00A31F52" w:rsidRDefault="00CA145C" w:rsidP="00FD3BE2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517C30" w:rsidRPr="001519A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517C30" w:rsidRPr="001519A0">
              <w:rPr>
                <w:rFonts w:ascii="Courier New" w:hAnsi="Courier New" w:cs="Courier New"/>
                <w:noProof/>
                <w:color w:val="FFFFFF" w:themeColor="background1"/>
              </w:rPr>
              <w:t>/src/core $ git pull</w:t>
            </w:r>
          </w:p>
        </w:tc>
      </w:tr>
      <w:tr w:rsidR="007C2E07" w:rsidRPr="0008470F" w14:paraId="689AC811" w14:textId="77777777" w:rsidTr="005F5247">
        <w:tc>
          <w:tcPr>
            <w:tcW w:w="256" w:type="dxa"/>
            <w:shd w:val="clear" w:color="auto" w:fill="C5E0B3" w:themeFill="accent6" w:themeFillTint="66"/>
          </w:tcPr>
          <w:p w14:paraId="7D203CA7" w14:textId="407377C5" w:rsidR="007C2E07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3</w:t>
            </w:r>
            <w:r w:rsidR="007C2E07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3000" w:type="dxa"/>
          </w:tcPr>
          <w:p w14:paraId="7FAC5565" w14:textId="07E08556" w:rsidR="007C2E07" w:rsidRPr="007C2E07" w:rsidRDefault="007C2E07" w:rsidP="007C2E07">
            <w:pPr>
              <w:rPr>
                <w:noProof/>
              </w:rPr>
            </w:pPr>
            <w:r w:rsidRPr="007C2E07">
              <w:rPr>
                <w:noProof/>
              </w:rPr>
              <w:t>Skript deploy.sh</w:t>
            </w:r>
            <w:r>
              <w:rPr>
                <w:noProof/>
              </w:rPr>
              <w:t xml:space="preserve"> ausführen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6F859D2D" w14:textId="7DD56D21" w:rsidR="003D7784" w:rsidRDefault="00FD3BE2" w:rsidP="007C2E0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/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 $ sudo chmod +x *.sh</w:t>
            </w:r>
          </w:p>
          <w:p w14:paraId="58C3BF9D" w14:textId="4ABF5DA0" w:rsidR="007C2E07" w:rsidRPr="0008470F" w:rsidRDefault="00FD3BE2" w:rsidP="00FD3BE2">
            <w:pPr>
              <w:rPr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/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 $ sudo ./deploy.sh</w:t>
            </w:r>
          </w:p>
        </w:tc>
      </w:tr>
      <w:tr w:rsidR="003B580F" w:rsidRPr="007C2E07" w14:paraId="47FCDA7D" w14:textId="77777777" w:rsidTr="005F5247">
        <w:tc>
          <w:tcPr>
            <w:tcW w:w="256" w:type="dxa"/>
            <w:shd w:val="clear" w:color="auto" w:fill="C5E0B3" w:themeFill="accent6" w:themeFillTint="66"/>
          </w:tcPr>
          <w:p w14:paraId="6270FA6B" w14:textId="635E1923" w:rsidR="003B580F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4</w:t>
            </w:r>
            <w:r w:rsidR="003B580F">
              <w:rPr>
                <w:b/>
                <w:bCs/>
                <w:noProof/>
              </w:rPr>
              <w:t>.</w:t>
            </w:r>
          </w:p>
        </w:tc>
        <w:tc>
          <w:tcPr>
            <w:tcW w:w="3000" w:type="dxa"/>
          </w:tcPr>
          <w:p w14:paraId="2343CE43" w14:textId="764EFAE9" w:rsidR="003B580F" w:rsidRPr="007C2E07" w:rsidRDefault="003B580F" w:rsidP="007C2E07">
            <w:pPr>
              <w:rPr>
                <w:noProof/>
              </w:rPr>
            </w:pPr>
            <w:r w:rsidRPr="003B580F">
              <w:rPr>
                <w:noProof/>
              </w:rPr>
              <w:t>Reboot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7B4CAFB0" w14:textId="55753E42" w:rsidR="003B580F" w:rsidRPr="00723937" w:rsidRDefault="00FD3BE2" w:rsidP="007C2E07">
            <w:pPr>
              <w:rPr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B580F" w:rsidRPr="00723937">
              <w:rPr>
                <w:rFonts w:ascii="Courier New" w:hAnsi="Courier New" w:cs="Courier New"/>
                <w:noProof/>
                <w:color w:val="FFFFFF" w:themeColor="background1"/>
              </w:rPr>
              <w:t>:~ $ sudo reboot</w:t>
            </w:r>
          </w:p>
        </w:tc>
      </w:tr>
    </w:tbl>
    <w:p w14:paraId="7C7ABD50" w14:textId="4C7D8346" w:rsidR="007C2E07" w:rsidRDefault="007C2E07" w:rsidP="007C2E07">
      <w:pPr>
        <w:rPr>
          <w:noProof/>
        </w:rPr>
      </w:pPr>
    </w:p>
    <w:p w14:paraId="611483D6" w14:textId="5134E2AB" w:rsidR="00C55134" w:rsidRPr="007C2E07" w:rsidRDefault="00C55134" w:rsidP="00C55134">
      <w:pPr>
        <w:pStyle w:val="berschrift1"/>
        <w:rPr>
          <w:noProof/>
        </w:rPr>
      </w:pPr>
      <w:r>
        <w:rPr>
          <w:noProof/>
        </w:rPr>
        <w:t>Updat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39"/>
        <w:gridCol w:w="2800"/>
        <w:gridCol w:w="5823"/>
      </w:tblGrid>
      <w:tr w:rsidR="00C55134" w:rsidRPr="0008470F" w14:paraId="40BC936C" w14:textId="77777777" w:rsidTr="00DD7166">
        <w:tc>
          <w:tcPr>
            <w:tcW w:w="439" w:type="dxa"/>
            <w:shd w:val="clear" w:color="auto" w:fill="C5E0B3" w:themeFill="accent6" w:themeFillTint="66"/>
          </w:tcPr>
          <w:p w14:paraId="6B129B4E" w14:textId="77777777" w:rsidR="00C55134" w:rsidRDefault="00C55134" w:rsidP="00DD7166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2800" w:type="dxa"/>
          </w:tcPr>
          <w:p w14:paraId="43DCF520" w14:textId="3587D76B" w:rsidR="00C55134" w:rsidRDefault="00A80703" w:rsidP="00DD7166">
            <w:pPr>
              <w:rPr>
                <w:noProof/>
              </w:rPr>
            </w:pPr>
            <w:r>
              <w:rPr>
                <w:noProof/>
              </w:rPr>
              <w:t>Raspbian light aktualisieren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0EB494C9" w14:textId="24585F7E" w:rsidR="00C55134" w:rsidRPr="0008470F" w:rsidRDefault="00FD3BE2" w:rsidP="00DD7166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A80703" w:rsidRPr="00723937">
              <w:rPr>
                <w:rFonts w:ascii="Courier New" w:hAnsi="Courier New" w:cs="Courier New"/>
                <w:noProof/>
                <w:color w:val="FFFFFF" w:themeColor="background1"/>
              </w:rPr>
              <w:t xml:space="preserve">:~ $ </w:t>
            </w:r>
            <w:r w:rsidR="00A80703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</w:t>
            </w:r>
            <w:r w:rsidR="00A80703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r</w:t>
            </w:r>
            <w:r w:rsidR="00A80703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aspi-config</w:t>
            </w:r>
          </w:p>
        </w:tc>
      </w:tr>
      <w:tr w:rsidR="00D10D67" w:rsidRPr="007C2E07" w14:paraId="4A0FA685" w14:textId="77777777" w:rsidTr="00DD7166">
        <w:tc>
          <w:tcPr>
            <w:tcW w:w="439" w:type="dxa"/>
            <w:shd w:val="clear" w:color="auto" w:fill="C5E0B3" w:themeFill="accent6" w:themeFillTint="66"/>
          </w:tcPr>
          <w:p w14:paraId="2FB54288" w14:textId="6ED74AAD" w:rsidR="00D10D67" w:rsidRDefault="000C0C06" w:rsidP="00DD7166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3.</w:t>
            </w:r>
          </w:p>
        </w:tc>
        <w:tc>
          <w:tcPr>
            <w:tcW w:w="2800" w:type="dxa"/>
          </w:tcPr>
          <w:p w14:paraId="57C62A28" w14:textId="185F59B7" w:rsidR="00D10D67" w:rsidRDefault="000C0C06" w:rsidP="00DD7166">
            <w:pPr>
              <w:rPr>
                <w:noProof/>
              </w:rPr>
            </w:pPr>
            <w:r>
              <w:rPr>
                <w:noProof/>
              </w:rPr>
              <w:t>Git aktualisieren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684C16B2" w14:textId="01967507" w:rsidR="00D10D67" w:rsidRPr="00D10D67" w:rsidRDefault="00FD3BE2" w:rsidP="00DD7166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D10D67" w:rsidRPr="00D10D67">
              <w:rPr>
                <w:rFonts w:ascii="Courier New" w:hAnsi="Courier New" w:cs="Courier New"/>
                <w:noProof/>
                <w:color w:val="FFFFFF" w:themeColor="background1"/>
              </w:rPr>
              <w:t>:~ $ sudo apt-get install git -y</w:t>
            </w:r>
          </w:p>
        </w:tc>
      </w:tr>
    </w:tbl>
    <w:p w14:paraId="0621FDDC" w14:textId="77777777" w:rsidR="00C55134" w:rsidRPr="007C2E07" w:rsidRDefault="00C55134" w:rsidP="007C2E07">
      <w:pPr>
        <w:rPr>
          <w:noProof/>
        </w:rPr>
      </w:pPr>
    </w:p>
    <w:p w14:paraId="03CBBFAF" w14:textId="14984469" w:rsidR="00FB6CEF" w:rsidRPr="007C2E07" w:rsidRDefault="00643974" w:rsidP="00643974">
      <w:pPr>
        <w:pStyle w:val="berschrift1"/>
        <w:rPr>
          <w:noProof/>
        </w:rPr>
      </w:pPr>
      <w:bookmarkStart w:id="1" w:name="_Ref37768844"/>
      <w:r w:rsidRPr="007C2E07">
        <w:rPr>
          <w:noProof/>
        </w:rPr>
        <w:t>Einkaufsliste</w:t>
      </w:r>
      <w:bookmarkEnd w:id="1"/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5812"/>
        <w:gridCol w:w="987"/>
      </w:tblGrid>
      <w:tr w:rsidR="00643974" w:rsidRPr="00723937" w14:paraId="7ACB5917" w14:textId="77777777" w:rsidTr="00723937">
        <w:tc>
          <w:tcPr>
            <w:tcW w:w="2263" w:type="dxa"/>
            <w:shd w:val="clear" w:color="auto" w:fill="C5E0B3" w:themeFill="accent6" w:themeFillTint="66"/>
          </w:tcPr>
          <w:p w14:paraId="4BDF7740" w14:textId="2EE2C2CF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Item</w:t>
            </w:r>
          </w:p>
        </w:tc>
        <w:tc>
          <w:tcPr>
            <w:tcW w:w="5812" w:type="dxa"/>
            <w:shd w:val="clear" w:color="auto" w:fill="C5E0B3" w:themeFill="accent6" w:themeFillTint="66"/>
          </w:tcPr>
          <w:p w14:paraId="56EEB7A0" w14:textId="4BD8A0F8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Link</w:t>
            </w:r>
          </w:p>
        </w:tc>
        <w:tc>
          <w:tcPr>
            <w:tcW w:w="987" w:type="dxa"/>
            <w:shd w:val="clear" w:color="auto" w:fill="C5E0B3" w:themeFill="accent6" w:themeFillTint="66"/>
          </w:tcPr>
          <w:p w14:paraId="1F076C1D" w14:textId="0A2FECBD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Preis</w:t>
            </w:r>
          </w:p>
        </w:tc>
      </w:tr>
      <w:tr w:rsidR="00643974" w:rsidRPr="007C2E07" w14:paraId="03A04CF0" w14:textId="77777777" w:rsidTr="00643974">
        <w:tc>
          <w:tcPr>
            <w:tcW w:w="2263" w:type="dxa"/>
          </w:tcPr>
          <w:p w14:paraId="19619F66" w14:textId="77777777" w:rsidR="00643974" w:rsidRPr="007C2E07" w:rsidRDefault="00643974" w:rsidP="00643974">
            <w:pPr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7C2E07">
              <w:rPr>
                <w:rFonts w:ascii="Calibri" w:eastAsia="Times New Roman" w:hAnsi="Calibri" w:cs="Calibri"/>
                <w:noProof/>
                <w:lang w:eastAsia="de-DE"/>
              </w:rPr>
              <w:t>Raspberry Pi</w:t>
            </w:r>
          </w:p>
          <w:p w14:paraId="79523197" w14:textId="4447532D" w:rsidR="00492E41" w:rsidRPr="007C2E07" w:rsidRDefault="00492E41" w:rsidP="00492E41">
            <w:pPr>
              <w:jc w:val="center"/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7C2E07">
              <w:rPr>
                <w:noProof/>
                <w:lang w:eastAsia="de-DE"/>
              </w:rPr>
              <w:lastRenderedPageBreak/>
              <w:drawing>
                <wp:inline distT="0" distB="0" distL="0" distR="0" wp14:anchorId="6B249606" wp14:editId="11E00253">
                  <wp:extent cx="1100962" cy="656167"/>
                  <wp:effectExtent l="0" t="0" r="4445" b="0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5055" cy="65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</w:tcPr>
          <w:p w14:paraId="61455F4C" w14:textId="225F4E71" w:rsidR="00643974" w:rsidRPr="007C2E07" w:rsidRDefault="00A4464E" w:rsidP="00643974">
            <w:pPr>
              <w:textAlignment w:val="center"/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542613">
              <w:rPr>
                <w:rFonts w:ascii="Calibri" w:eastAsia="Times New Roman" w:hAnsi="Calibri" w:cs="Calibri"/>
                <w:noProof/>
                <w:color w:val="0000FF"/>
                <w:u w:val="single"/>
                <w:lang w:eastAsia="de-DE"/>
              </w:rPr>
              <w:lastRenderedPageBreak/>
              <w:t>https://www.amazon.de/gp/product/B01CD5VC92/ref=ppx_yo_dt_b_asin_title_o00_s00?ie=UTF8&amp;psc=1</w:t>
            </w:r>
          </w:p>
        </w:tc>
        <w:tc>
          <w:tcPr>
            <w:tcW w:w="987" w:type="dxa"/>
          </w:tcPr>
          <w:p w14:paraId="3D65C0C0" w14:textId="0B9EA10D" w:rsidR="00643974" w:rsidRPr="007C2E07" w:rsidRDefault="00643974" w:rsidP="00643974">
            <w:pPr>
              <w:rPr>
                <w:noProof/>
              </w:rPr>
            </w:pPr>
            <w:r w:rsidRPr="007C2E07">
              <w:rPr>
                <w:rFonts w:ascii="Calibri" w:eastAsia="Times New Roman" w:hAnsi="Calibri" w:cs="Calibri"/>
                <w:noProof/>
                <w:lang w:eastAsia="de-DE"/>
              </w:rPr>
              <w:t>40€</w:t>
            </w:r>
          </w:p>
        </w:tc>
      </w:tr>
    </w:tbl>
    <w:p w14:paraId="5B6529DB" w14:textId="10B2001E" w:rsidR="0076676D" w:rsidRPr="0076676D" w:rsidRDefault="0076676D" w:rsidP="00FD3BE2"/>
    <w:sectPr w:rsidR="0076676D" w:rsidRPr="0076676D">
      <w:headerReference w:type="default" r:id="rId13"/>
      <w:footerReference w:type="default" r:id="rId14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BA9C1B" w14:textId="77777777" w:rsidR="000C0143" w:rsidRDefault="000C0143" w:rsidP="0007111E">
      <w:pPr>
        <w:spacing w:after="0" w:line="240" w:lineRule="auto"/>
      </w:pPr>
      <w:r>
        <w:separator/>
      </w:r>
    </w:p>
  </w:endnote>
  <w:endnote w:type="continuationSeparator" w:id="0">
    <w:p w14:paraId="0E91EA08" w14:textId="77777777" w:rsidR="000C0143" w:rsidRDefault="000C0143" w:rsidP="000711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20"/>
      <w:gridCol w:w="3021"/>
      <w:gridCol w:w="3021"/>
    </w:tblGrid>
    <w:tr w:rsidR="0007111E" w14:paraId="141A22A9" w14:textId="77777777" w:rsidTr="0007111E">
      <w:tc>
        <w:tcPr>
          <w:tcW w:w="3020" w:type="dxa"/>
        </w:tcPr>
        <w:p w14:paraId="37AABC84" w14:textId="2A77BFDC" w:rsidR="0007111E" w:rsidRDefault="0007111E">
          <w:pPr>
            <w:pStyle w:val="Fuzeile"/>
          </w:pPr>
          <w:r>
            <w:fldChar w:fldCharType="begin"/>
          </w:r>
          <w:r>
            <w:instrText xml:space="preserve"> TIME \@ "dd.MM.yyyy" </w:instrText>
          </w:r>
          <w:r>
            <w:fldChar w:fldCharType="separate"/>
          </w:r>
          <w:r w:rsidR="00CA145C">
            <w:rPr>
              <w:noProof/>
            </w:rPr>
            <w:t>17.11.2020</w:t>
          </w:r>
          <w:r>
            <w:fldChar w:fldCharType="end"/>
          </w:r>
        </w:p>
      </w:tc>
      <w:tc>
        <w:tcPr>
          <w:tcW w:w="3021" w:type="dxa"/>
        </w:tcPr>
        <w:p w14:paraId="2C0ED8F7" w14:textId="77777777" w:rsidR="0007111E" w:rsidRDefault="0007111E">
          <w:pPr>
            <w:pStyle w:val="Fuzeile"/>
          </w:pPr>
        </w:p>
      </w:tc>
      <w:tc>
        <w:tcPr>
          <w:tcW w:w="3021" w:type="dxa"/>
        </w:tcPr>
        <w:p w14:paraId="50A63A5F" w14:textId="3443CEAA" w:rsidR="0007111E" w:rsidRDefault="0007111E" w:rsidP="0007111E">
          <w:pPr>
            <w:pStyle w:val="Fuzeile"/>
            <w:jc w:val="right"/>
          </w:pPr>
          <w:r>
            <w:t xml:space="preserve">Seite </w:t>
          </w:r>
          <w:r w:rsidRPr="0007111E">
            <w:fldChar w:fldCharType="begin"/>
          </w:r>
          <w:r w:rsidRPr="0007111E">
            <w:instrText>PAGE   \* MERGEFORMAT</w:instrText>
          </w:r>
          <w:r w:rsidRPr="0007111E">
            <w:fldChar w:fldCharType="separate"/>
          </w:r>
          <w:r w:rsidR="00D61F80">
            <w:rPr>
              <w:noProof/>
            </w:rPr>
            <w:t>3</w:t>
          </w:r>
          <w:r w:rsidRPr="0007111E">
            <w:fldChar w:fldCharType="end"/>
          </w:r>
        </w:p>
      </w:tc>
    </w:tr>
  </w:tbl>
  <w:p w14:paraId="4D5E3A89" w14:textId="245DA277" w:rsidR="0007111E" w:rsidRDefault="0007111E" w:rsidP="0007111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BCC846" w14:textId="77777777" w:rsidR="000C0143" w:rsidRDefault="000C0143" w:rsidP="0007111E">
      <w:pPr>
        <w:spacing w:after="0" w:line="240" w:lineRule="auto"/>
      </w:pPr>
      <w:r>
        <w:separator/>
      </w:r>
    </w:p>
  </w:footnote>
  <w:footnote w:type="continuationSeparator" w:id="0">
    <w:p w14:paraId="357CCCD7" w14:textId="77777777" w:rsidR="000C0143" w:rsidRDefault="000C0143" w:rsidP="000711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31"/>
      <w:gridCol w:w="4531"/>
    </w:tblGrid>
    <w:tr w:rsidR="0007111E" w14:paraId="7BB257D7" w14:textId="77777777" w:rsidTr="0007111E">
      <w:tc>
        <w:tcPr>
          <w:tcW w:w="4531" w:type="dxa"/>
        </w:tcPr>
        <w:p w14:paraId="7B0B0720" w14:textId="3FF060CB" w:rsidR="0007111E" w:rsidRPr="0007111E" w:rsidRDefault="00D61F80" w:rsidP="0007111E">
          <w:pPr>
            <w:rPr>
              <w:color w:val="2F5496" w:themeColor="accent1" w:themeShade="BF"/>
              <w:sz w:val="40"/>
              <w:szCs w:val="40"/>
            </w:rPr>
          </w:pPr>
          <w:sdt>
            <w:sdtPr>
              <w:rPr>
                <w:color w:val="2F5496" w:themeColor="accent1" w:themeShade="BF"/>
                <w:sz w:val="40"/>
                <w:szCs w:val="40"/>
              </w:rPr>
              <w:alias w:val="Titel"/>
              <w:id w:val="15524250"/>
              <w:placeholder>
                <w:docPart w:val="3C1721E061E64AFA96B8432E4CA0762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roofErr w:type="spellStart"/>
              <w:r w:rsidR="003F6B68">
                <w:rPr>
                  <w:color w:val="2F5496" w:themeColor="accent1" w:themeShade="BF"/>
                  <w:sz w:val="40"/>
                  <w:szCs w:val="40"/>
                </w:rPr>
                <w:t>WebExpress</w:t>
              </w:r>
              <w:proofErr w:type="spellEnd"/>
            </w:sdtContent>
          </w:sdt>
        </w:p>
        <w:sdt>
          <w:sdtPr>
            <w:rPr>
              <w:color w:val="2F5496" w:themeColor="accent1" w:themeShade="BF"/>
              <w:sz w:val="40"/>
              <w:szCs w:val="40"/>
            </w:rPr>
            <w:alias w:val="Kategorie"/>
            <w:tag w:val=""/>
            <w:id w:val="-1705630518"/>
            <w:placeholder>
              <w:docPart w:val="F5E389E80732448AB301DF3223AAFEC4"/>
            </w:placeholder>
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<w:text/>
          </w:sdtPr>
          <w:sdtEndPr/>
          <w:sdtContent>
            <w:p w14:paraId="66F6CB75" w14:textId="18AD01EE" w:rsidR="0007111E" w:rsidRPr="0007111E" w:rsidRDefault="00087543" w:rsidP="00087543">
              <w:r>
                <w:rPr>
                  <w:color w:val="2F5496" w:themeColor="accent1" w:themeShade="BF"/>
                  <w:sz w:val="40"/>
                  <w:szCs w:val="40"/>
                </w:rPr>
                <w:t>Anwender</w:t>
              </w:r>
              <w:r w:rsidR="0007111E" w:rsidRPr="0007111E">
                <w:rPr>
                  <w:color w:val="2F5496" w:themeColor="accent1" w:themeShade="BF"/>
                  <w:sz w:val="40"/>
                  <w:szCs w:val="40"/>
                </w:rPr>
                <w:t>handbuch</w:t>
              </w:r>
            </w:p>
          </w:sdtContent>
        </w:sdt>
      </w:tc>
      <w:tc>
        <w:tcPr>
          <w:tcW w:w="4531" w:type="dxa"/>
        </w:tcPr>
        <w:p w14:paraId="24E837D3" w14:textId="713F7AC0" w:rsidR="0007111E" w:rsidRDefault="007D1645" w:rsidP="0007111E">
          <w:pPr>
            <w:pStyle w:val="Kopfzeile"/>
            <w:jc w:val="right"/>
          </w:pPr>
          <w:r>
            <w:object w:dxaOrig="5712" w:dyaOrig="5712" w14:anchorId="70FEF2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6.45pt;height:46.45pt">
                <v:imagedata r:id="rId1" o:title=""/>
              </v:shape>
              <o:OLEObject Type="Embed" ProgID="Visio.Drawing.15" ShapeID="_x0000_i1025" DrawAspect="Content" ObjectID="_1667122690" r:id="rId2"/>
            </w:object>
          </w:r>
        </w:p>
      </w:tc>
    </w:tr>
  </w:tbl>
  <w:p w14:paraId="45D7D32B" w14:textId="364EE78B" w:rsidR="0007111E" w:rsidRDefault="0007111E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43874"/>
    <w:multiLevelType w:val="hybridMultilevel"/>
    <w:tmpl w:val="11AE9E3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1B2832"/>
    <w:multiLevelType w:val="hybridMultilevel"/>
    <w:tmpl w:val="600065AA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8DE2E29"/>
    <w:multiLevelType w:val="multilevel"/>
    <w:tmpl w:val="1C1248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192F94"/>
    <w:multiLevelType w:val="hybridMultilevel"/>
    <w:tmpl w:val="582E4D04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7336710"/>
    <w:multiLevelType w:val="hybridMultilevel"/>
    <w:tmpl w:val="4620CA6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9ED7CC5"/>
    <w:multiLevelType w:val="hybridMultilevel"/>
    <w:tmpl w:val="A844CB9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350834"/>
    <w:multiLevelType w:val="multilevel"/>
    <w:tmpl w:val="D3EA3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534D6B4A"/>
    <w:multiLevelType w:val="multilevel"/>
    <w:tmpl w:val="8640E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B4F3EB6"/>
    <w:multiLevelType w:val="hybridMultilevel"/>
    <w:tmpl w:val="3CEEF46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AA429F"/>
    <w:multiLevelType w:val="hybridMultilevel"/>
    <w:tmpl w:val="38AC856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CB44F2"/>
    <w:multiLevelType w:val="hybridMultilevel"/>
    <w:tmpl w:val="87AAFA1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79683D"/>
    <w:multiLevelType w:val="hybridMultilevel"/>
    <w:tmpl w:val="45F2AB9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6E7AF9"/>
    <w:multiLevelType w:val="hybridMultilevel"/>
    <w:tmpl w:val="0A7CAD1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9"/>
  </w:num>
  <w:num w:numId="6">
    <w:abstractNumId w:val="4"/>
  </w:num>
  <w:num w:numId="7">
    <w:abstractNumId w:val="1"/>
  </w:num>
  <w:num w:numId="8">
    <w:abstractNumId w:val="10"/>
  </w:num>
  <w:num w:numId="9">
    <w:abstractNumId w:val="3"/>
  </w:num>
  <w:num w:numId="10">
    <w:abstractNumId w:val="0"/>
  </w:num>
  <w:num w:numId="11">
    <w:abstractNumId w:val="6"/>
  </w:num>
  <w:num w:numId="12">
    <w:abstractNumId w:val="1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3"/>
  <w:proofState w:spelling="clean" w:grammar="clean"/>
  <w:defaultTabStop w:val="708"/>
  <w:hyphenationZone w:val="425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60F"/>
    <w:rsid w:val="000568D8"/>
    <w:rsid w:val="000570E3"/>
    <w:rsid w:val="0007111E"/>
    <w:rsid w:val="000751A8"/>
    <w:rsid w:val="0008470F"/>
    <w:rsid w:val="00087543"/>
    <w:rsid w:val="000B12BF"/>
    <w:rsid w:val="000C0143"/>
    <w:rsid w:val="000C0C06"/>
    <w:rsid w:val="001519A0"/>
    <w:rsid w:val="00152A15"/>
    <w:rsid w:val="001D7433"/>
    <w:rsid w:val="00207AA5"/>
    <w:rsid w:val="00221A07"/>
    <w:rsid w:val="002258B5"/>
    <w:rsid w:val="00244983"/>
    <w:rsid w:val="002C0E0F"/>
    <w:rsid w:val="00304914"/>
    <w:rsid w:val="0036426D"/>
    <w:rsid w:val="00392AE4"/>
    <w:rsid w:val="003B580F"/>
    <w:rsid w:val="003D7784"/>
    <w:rsid w:val="003F1D8C"/>
    <w:rsid w:val="003F6B68"/>
    <w:rsid w:val="004356ED"/>
    <w:rsid w:val="0044021D"/>
    <w:rsid w:val="0047463E"/>
    <w:rsid w:val="00484C6B"/>
    <w:rsid w:val="00492E41"/>
    <w:rsid w:val="004C3AC0"/>
    <w:rsid w:val="004D2CE2"/>
    <w:rsid w:val="00517C30"/>
    <w:rsid w:val="00523C53"/>
    <w:rsid w:val="00542613"/>
    <w:rsid w:val="00575639"/>
    <w:rsid w:val="00594AFD"/>
    <w:rsid w:val="005D4E35"/>
    <w:rsid w:val="005F5247"/>
    <w:rsid w:val="0061513C"/>
    <w:rsid w:val="006259BA"/>
    <w:rsid w:val="00643974"/>
    <w:rsid w:val="00664EF9"/>
    <w:rsid w:val="00666452"/>
    <w:rsid w:val="00704FDB"/>
    <w:rsid w:val="00723937"/>
    <w:rsid w:val="0076676D"/>
    <w:rsid w:val="00782A08"/>
    <w:rsid w:val="00783F28"/>
    <w:rsid w:val="007A65E0"/>
    <w:rsid w:val="007B2C09"/>
    <w:rsid w:val="007C2E07"/>
    <w:rsid w:val="007D1645"/>
    <w:rsid w:val="007F21D5"/>
    <w:rsid w:val="007F7309"/>
    <w:rsid w:val="0080019D"/>
    <w:rsid w:val="00811782"/>
    <w:rsid w:val="00834AC2"/>
    <w:rsid w:val="0084260F"/>
    <w:rsid w:val="008E0E85"/>
    <w:rsid w:val="008F632C"/>
    <w:rsid w:val="00906FEB"/>
    <w:rsid w:val="00932CFE"/>
    <w:rsid w:val="0095683E"/>
    <w:rsid w:val="00A31F52"/>
    <w:rsid w:val="00A34111"/>
    <w:rsid w:val="00A35425"/>
    <w:rsid w:val="00A4464E"/>
    <w:rsid w:val="00A462ED"/>
    <w:rsid w:val="00A54A4F"/>
    <w:rsid w:val="00A70D51"/>
    <w:rsid w:val="00A80703"/>
    <w:rsid w:val="00AC3DE6"/>
    <w:rsid w:val="00AE4EB4"/>
    <w:rsid w:val="00B03527"/>
    <w:rsid w:val="00B31C66"/>
    <w:rsid w:val="00BC5AD4"/>
    <w:rsid w:val="00BF18F0"/>
    <w:rsid w:val="00C032E5"/>
    <w:rsid w:val="00C07EE0"/>
    <w:rsid w:val="00C326A8"/>
    <w:rsid w:val="00C53CBC"/>
    <w:rsid w:val="00C55134"/>
    <w:rsid w:val="00C6538B"/>
    <w:rsid w:val="00CA145C"/>
    <w:rsid w:val="00D10D67"/>
    <w:rsid w:val="00D158D0"/>
    <w:rsid w:val="00D57515"/>
    <w:rsid w:val="00D61F80"/>
    <w:rsid w:val="00DC59E6"/>
    <w:rsid w:val="00E4259C"/>
    <w:rsid w:val="00E44043"/>
    <w:rsid w:val="00E44BEB"/>
    <w:rsid w:val="00E572FA"/>
    <w:rsid w:val="00E73254"/>
    <w:rsid w:val="00F21E87"/>
    <w:rsid w:val="00F50572"/>
    <w:rsid w:val="00F61370"/>
    <w:rsid w:val="00F80319"/>
    <w:rsid w:val="00F86C54"/>
    <w:rsid w:val="00F87248"/>
    <w:rsid w:val="00FB6CEF"/>
    <w:rsid w:val="00FD3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  <w14:docId w14:val="613C5799"/>
  <w15:chartTrackingRefBased/>
  <w15:docId w15:val="{9B93744C-16F2-4C4D-A5A4-907B0389E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55134"/>
  </w:style>
  <w:style w:type="paragraph" w:styleId="berschrift1">
    <w:name w:val="heading 1"/>
    <w:basedOn w:val="Standard"/>
    <w:next w:val="Standard"/>
    <w:link w:val="berschrift1Zchn"/>
    <w:uiPriority w:val="9"/>
    <w:qFormat/>
    <w:rsid w:val="006439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64397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6259BA"/>
    <w:rPr>
      <w:color w:val="808080" w:themeColor="background1" w:themeShade="80"/>
      <w:u w:val="single"/>
    </w:rPr>
  </w:style>
  <w:style w:type="table" w:styleId="Tabellenraster">
    <w:name w:val="Table Grid"/>
    <w:basedOn w:val="NormaleTabelle"/>
    <w:uiPriority w:val="39"/>
    <w:rsid w:val="006439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andardWeb">
    <w:name w:val="Normal (Web)"/>
    <w:basedOn w:val="Standard"/>
    <w:uiPriority w:val="99"/>
    <w:semiHidden/>
    <w:unhideWhenUsed/>
    <w:rsid w:val="008117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character" w:customStyle="1" w:styleId="UnresolvedMention">
    <w:name w:val="Unresolved Mention"/>
    <w:basedOn w:val="Absatz-Standardschriftart"/>
    <w:uiPriority w:val="99"/>
    <w:semiHidden/>
    <w:unhideWhenUsed/>
    <w:rsid w:val="00152A15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221A07"/>
    <w:pPr>
      <w:ind w:left="720"/>
      <w:contextualSpacing/>
    </w:pPr>
  </w:style>
  <w:style w:type="paragraph" w:styleId="Kopfzeile">
    <w:name w:val="header"/>
    <w:basedOn w:val="Standard"/>
    <w:link w:val="Kopf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7111E"/>
  </w:style>
  <w:style w:type="paragraph" w:styleId="Fuzeile">
    <w:name w:val="footer"/>
    <w:basedOn w:val="Standard"/>
    <w:link w:val="Fu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7111E"/>
  </w:style>
  <w:style w:type="character" w:styleId="Platzhaltertext">
    <w:name w:val="Placeholder Text"/>
    <w:basedOn w:val="Absatz-Standardschriftart"/>
    <w:uiPriority w:val="99"/>
    <w:semiHidden/>
    <w:rsid w:val="0007111E"/>
    <w:rPr>
      <w:color w:val="808080"/>
    </w:rPr>
  </w:style>
  <w:style w:type="paragraph" w:customStyle="1" w:styleId="2cuy">
    <w:name w:val="_2cuy"/>
    <w:basedOn w:val="Standard"/>
    <w:rsid w:val="004D2C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866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8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72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ReneSchwarzer/WebExpress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eneSchwarzer/WebExpress.git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yperlink" Target="https://downloads.raspberrypi.org/imager/imager.exe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-Zeichnung.vsdx"/><Relationship Id="rId1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C1721E061E64AFA96B8432E4CA0762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DF30BE5-42DD-49E3-86F0-3C92030FDF9E}"/>
      </w:docPartPr>
      <w:docPartBody>
        <w:p w:rsidR="00E31E62" w:rsidRDefault="00C76B40" w:rsidP="00C76B40">
          <w:pPr>
            <w:pStyle w:val="3C1721E061E64AFA96B8432E4CA07626"/>
          </w:pPr>
          <w:r>
            <w:rPr>
              <w:color w:val="5B9BD5" w:themeColor="accent1"/>
              <w:sz w:val="20"/>
              <w:szCs w:val="20"/>
            </w:rPr>
            <w:t>[Dokumenttitel]</w:t>
          </w:r>
        </w:p>
      </w:docPartBody>
    </w:docPart>
    <w:docPart>
      <w:docPartPr>
        <w:name w:val="F5E389E80732448AB301DF3223AAFEC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92CA84A-5F15-4F2F-9393-045A3745E02D}"/>
      </w:docPartPr>
      <w:docPartBody>
        <w:p w:rsidR="00E31E62" w:rsidRDefault="00C76B40">
          <w:r w:rsidRPr="00D22683">
            <w:rPr>
              <w:rStyle w:val="Platzhaltertext"/>
            </w:rPr>
            <w:t>[Kategori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B40"/>
    <w:rsid w:val="00075898"/>
    <w:rsid w:val="00255560"/>
    <w:rsid w:val="006D7C66"/>
    <w:rsid w:val="00747F54"/>
    <w:rsid w:val="0088753C"/>
    <w:rsid w:val="00951BE8"/>
    <w:rsid w:val="009C753C"/>
    <w:rsid w:val="00B27105"/>
    <w:rsid w:val="00C76B40"/>
    <w:rsid w:val="00CB4059"/>
    <w:rsid w:val="00E051CF"/>
    <w:rsid w:val="00E3097F"/>
    <w:rsid w:val="00E31E62"/>
    <w:rsid w:val="00E61997"/>
    <w:rsid w:val="00E62B9A"/>
    <w:rsid w:val="00EF30BC"/>
    <w:rsid w:val="00FB4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10058F97DA5A4B3484818DD69BCBE834">
    <w:name w:val="10058F97DA5A4B3484818DD69BCBE834"/>
    <w:rsid w:val="00C76B40"/>
  </w:style>
  <w:style w:type="paragraph" w:customStyle="1" w:styleId="3C1721E061E64AFA96B8432E4CA07626">
    <w:name w:val="3C1721E061E64AFA96B8432E4CA07626"/>
    <w:rsid w:val="00C76B40"/>
  </w:style>
  <w:style w:type="character" w:styleId="Platzhaltertext">
    <w:name w:val="Placeholder Text"/>
    <w:basedOn w:val="Absatz-Standardschriftart"/>
    <w:uiPriority w:val="99"/>
    <w:semiHidden/>
    <w:rsid w:val="00747F54"/>
    <w:rPr>
      <w:color w:val="808080"/>
    </w:rPr>
  </w:style>
  <w:style w:type="paragraph" w:customStyle="1" w:styleId="BB192940569D410EA0CE7236FACA703C">
    <w:name w:val="BB192940569D410EA0CE7236FACA703C"/>
    <w:rsid w:val="00C76B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FD6689-D9CF-4914-A3A3-549F65302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98</Words>
  <Characters>2511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WebExpress</vt:lpstr>
    </vt:vector>
  </TitlesOfParts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Express</dc:title>
  <dc:subject/>
  <dc:creator>Rene Schwarzer</dc:creator>
  <cp:keywords/>
  <dc:description/>
  <cp:lastModifiedBy>Rene Schwarzer</cp:lastModifiedBy>
  <cp:revision>72</cp:revision>
  <dcterms:created xsi:type="dcterms:W3CDTF">2019-11-17T16:23:00Z</dcterms:created>
  <dcterms:modified xsi:type="dcterms:W3CDTF">2020-11-17T11:52:00Z</dcterms:modified>
  <cp:category>Anwenderhandbuch</cp:category>
</cp:coreProperties>
</file>